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77A7" w:rsidRDefault="002132ED">
      <w:r>
        <w:object w:dxaOrig="8760" w:dyaOrig="16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756.75pt" o:ole="">
            <v:imagedata r:id="rId4" o:title=""/>
          </v:shape>
          <o:OLEObject Type="Embed" ProgID="Visio.Drawing.15" ShapeID="_x0000_i1025" DrawAspect="Content" ObjectID="_1615214179" r:id="rId5"/>
        </w:object>
      </w:r>
      <w:bookmarkStart w:id="0" w:name="_GoBack"/>
      <w:bookmarkEnd w:id="0"/>
    </w:p>
    <w:sectPr w:rsidR="000177A7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32ED"/>
    <w:rsid w:val="000177A7"/>
    <w:rsid w:val="002132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4506C63-50D2-4FEB-96E8-72026B72F5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9</Words>
  <Characters>11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</dc:creator>
  <cp:keywords/>
  <dc:description/>
  <cp:lastModifiedBy>СЕРГЕЙ</cp:lastModifiedBy>
  <cp:revision>1</cp:revision>
  <dcterms:created xsi:type="dcterms:W3CDTF">2019-03-27T15:49:00Z</dcterms:created>
  <dcterms:modified xsi:type="dcterms:W3CDTF">2019-03-27T15:50:00Z</dcterms:modified>
</cp:coreProperties>
</file>